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65D2FD" w14:textId="47E9C1AE" w:rsidR="00D1074D" w:rsidRDefault="00D1074D" w:rsidP="00D1074D">
      <w:pPr>
        <w:pStyle w:val="a7"/>
      </w:pPr>
      <w:r>
        <w:rPr>
          <w:rFonts w:hint="eastAsia"/>
        </w:rPr>
        <w:t>按键逻辑</w:t>
      </w:r>
    </w:p>
    <w:p w14:paraId="6DB8003B" w14:textId="5139DFCF" w:rsidR="00D1074D" w:rsidRPr="00D1074D" w:rsidRDefault="00D1074D" w:rsidP="00D1074D">
      <w:r>
        <w:rPr>
          <w:rFonts w:hint="eastAsia"/>
        </w:rPr>
        <w:t>按键包括5个按键。</w:t>
      </w:r>
    </w:p>
    <w:p w14:paraId="135B0D06" w14:textId="7C464A71" w:rsidR="00D1074D" w:rsidRDefault="00D1074D" w:rsidP="00D1074D">
      <w:pPr>
        <w:pStyle w:val="2"/>
      </w:pPr>
      <w:r>
        <w:rPr>
          <w:rFonts w:hint="eastAsia"/>
        </w:rPr>
        <w:t>模式键</w:t>
      </w:r>
    </w:p>
    <w:p w14:paraId="2FA2CFC1" w14:textId="0440BF83" w:rsidR="00D1074D" w:rsidRPr="00D1074D" w:rsidRDefault="00D1074D" w:rsidP="00D1074D">
      <w:r>
        <w:rPr>
          <w:rFonts w:hint="eastAsia"/>
        </w:rPr>
        <w:t>模式选择。包括频率模式和音频模式，模式间循环切换。</w:t>
      </w:r>
    </w:p>
    <w:p w14:paraId="4AFE4471" w14:textId="6A75F119" w:rsidR="00D1074D" w:rsidRDefault="00D1074D" w:rsidP="00D1074D">
      <w:pPr>
        <w:pStyle w:val="2"/>
      </w:pPr>
      <w:r>
        <w:rPr>
          <w:rFonts w:hint="eastAsia"/>
        </w:rPr>
        <w:t>设置键</w:t>
      </w:r>
    </w:p>
    <w:p w14:paraId="49AF3189" w14:textId="32870627" w:rsidR="00D1074D" w:rsidRDefault="00752EB7" w:rsidP="00D1074D">
      <w:r>
        <w:rPr>
          <w:noProof/>
        </w:rPr>
        <w:object w:dxaOrig="1440" w:dyaOrig="1440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7" o:title=""/>
            <w10:wrap type="square"/>
          </v:shape>
          <o:OLEObject Type="Embed" ProgID="Visio.Drawing.15" ShapeID="_x0000_s1028" DrawAspect="Content" ObjectID="_1591532439" r:id="rId8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Default="00D1074D" w:rsidP="00CA5435">
      <w:pPr>
        <w:pStyle w:val="2"/>
      </w:pPr>
      <w:r>
        <w:t>U</w:t>
      </w:r>
      <w:r>
        <w:rPr>
          <w:rFonts w:hint="eastAsia"/>
        </w:rPr>
        <w:t>p键</w:t>
      </w:r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77777777" w:rsidR="00A33546" w:rsidRDefault="00A33546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06FEC54" w:rsidR="00A33546" w:rsidRDefault="00C25EB8" w:rsidP="00730D1D">
            <w:r w:rsidRPr="00C25EB8">
              <w:t>AddVolume()</w:t>
            </w:r>
          </w:p>
        </w:tc>
        <w:tc>
          <w:tcPr>
            <w:tcW w:w="1884" w:type="dxa"/>
          </w:tcPr>
          <w:p w14:paraId="689C4676" w14:textId="00779445" w:rsidR="00A33546" w:rsidRPr="000151A3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r w:rsidRPr="000151A3">
              <w:t>add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3CF11085" w:rsidR="00425EBC" w:rsidRDefault="00757D8B" w:rsidP="00425EBC">
            <w:r w:rsidRPr="00C25EB8">
              <w:t>Add</w:t>
            </w:r>
            <w:r>
              <w:t>Rate</w:t>
            </w:r>
            <w:r w:rsidRPr="00C25EB8">
              <w:t>()</w:t>
            </w:r>
          </w:p>
        </w:tc>
        <w:tc>
          <w:tcPr>
            <w:tcW w:w="1884" w:type="dxa"/>
          </w:tcPr>
          <w:p w14:paraId="0664D665" w14:textId="07F968BA" w:rsidR="00425EBC" w:rsidRDefault="00757D8B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int addDistance(void);</w:t>
            </w:r>
          </w:p>
        </w:tc>
        <w:tc>
          <w:tcPr>
            <w:tcW w:w="1338" w:type="dxa"/>
          </w:tcPr>
          <w:p w14:paraId="191FF3E1" w14:textId="4F0D508E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音量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73337359" w14:textId="77777777" w:rsidTr="003C6945">
        <w:tc>
          <w:tcPr>
            <w:tcW w:w="1980" w:type="dxa"/>
          </w:tcPr>
          <w:p w14:paraId="71E57788" w14:textId="2AA0DBF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 xml:space="preserve">Void </w:t>
            </w:r>
            <w:r>
              <w:rPr>
                <w:sz w:val="16"/>
              </w:rPr>
              <w:t>Add</w:t>
            </w:r>
            <w:r w:rsidRPr="00330726">
              <w:rPr>
                <w:sz w:val="16"/>
              </w:rPr>
              <w:t>Volume()</w:t>
            </w:r>
          </w:p>
        </w:tc>
        <w:tc>
          <w:tcPr>
            <w:tcW w:w="1338" w:type="dxa"/>
          </w:tcPr>
          <w:p w14:paraId="0B27A1B5" w14:textId="02DABA1F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</w:t>
            </w:r>
            <w:r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0A7355A1" w14:textId="77777777" w:rsidR="003C6945" w:rsidRPr="00425EBC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05A8AFCC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354" w:type="dxa"/>
          </w:tcPr>
          <w:p w14:paraId="336CE254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14:paraId="1E4AE316" w14:textId="77777777" w:rsidTr="003C6945">
        <w:tc>
          <w:tcPr>
            <w:tcW w:w="1980" w:type="dxa"/>
          </w:tcPr>
          <w:p w14:paraId="17DD1E70" w14:textId="69C4A2A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Add</w:t>
            </w:r>
            <w:r w:rsidRPr="003C6945">
              <w:rPr>
                <w:sz w:val="16"/>
              </w:rPr>
              <w:t>Rate()</w:t>
            </w:r>
          </w:p>
        </w:tc>
        <w:tc>
          <w:tcPr>
            <w:tcW w:w="1338" w:type="dxa"/>
          </w:tcPr>
          <w:p w14:paraId="18E560F8" w14:textId="7D1E20D1" w:rsidR="003C6945" w:rsidRDefault="003C6945" w:rsidP="00330315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减小</w:t>
            </w:r>
            <w:r>
              <w:rPr>
                <w:rFonts w:hint="eastAsia"/>
                <w:sz w:val="16"/>
              </w:rPr>
              <w:t>频率</w:t>
            </w:r>
          </w:p>
        </w:tc>
        <w:tc>
          <w:tcPr>
            <w:tcW w:w="1659" w:type="dxa"/>
          </w:tcPr>
          <w:p w14:paraId="32C5B900" w14:textId="77777777" w:rsidR="003C6945" w:rsidRPr="003C6945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6570399" w14:textId="77777777" w:rsidR="003C6945" w:rsidRDefault="003C6945" w:rsidP="00330315">
            <w:pPr>
              <w:rPr>
                <w:rFonts w:hint="eastAsia"/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3331F32D" w14:textId="77777777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</w:tbl>
    <w:p w14:paraId="4C7780B0" w14:textId="5536CB8C" w:rsidR="00D1074D" w:rsidRDefault="00D1074D" w:rsidP="00D1074D">
      <w:pPr>
        <w:pStyle w:val="2"/>
      </w:pPr>
      <w:r>
        <w:t>D</w:t>
      </w:r>
      <w:r>
        <w:rPr>
          <w:rFonts w:hint="eastAsia"/>
        </w:rPr>
        <w:t>own键</w:t>
      </w:r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6345BAF1" w:rsidR="00443BF2" w:rsidRDefault="00BB50BE" w:rsidP="00425EBC">
            <w:pPr>
              <w:jc w:val="center"/>
            </w:pPr>
            <w:r w:rsidRPr="00BB50BE">
              <w:t>SubVolume()</w:t>
            </w:r>
          </w:p>
        </w:tc>
        <w:tc>
          <w:tcPr>
            <w:tcW w:w="1659" w:type="dxa"/>
          </w:tcPr>
          <w:p w14:paraId="7C5D6B4E" w14:textId="0521A9C3" w:rsidR="00443BF2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r w:rsidRPr="00A33546">
              <w:t>minus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61067092" w:rsidR="00443BF2" w:rsidRDefault="00757D8B" w:rsidP="00425EBC">
            <w:pPr>
              <w:jc w:val="center"/>
            </w:pPr>
            <w:r w:rsidRPr="00BB50BE">
              <w:t>Sub</w:t>
            </w:r>
            <w:r>
              <w:t>Rate</w:t>
            </w:r>
            <w:r w:rsidRPr="00C25EB8">
              <w:t>()</w:t>
            </w:r>
          </w:p>
        </w:tc>
        <w:tc>
          <w:tcPr>
            <w:tcW w:w="1659" w:type="dxa"/>
          </w:tcPr>
          <w:p w14:paraId="186BFB0B" w14:textId="4F1980C2" w:rsidR="00443BF2" w:rsidRDefault="00757D8B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B951FFC" w14:textId="77777777" w:rsidTr="00730D1D">
        <w:tc>
          <w:tcPr>
            <w:tcW w:w="1659" w:type="dxa"/>
          </w:tcPr>
          <w:p w14:paraId="3E45B1BA" w14:textId="77777777" w:rsidR="00443BF2" w:rsidRDefault="00443BF2" w:rsidP="00730D1D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443BF2" w:rsidRDefault="00443BF2" w:rsidP="00730D1D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lastRenderedPageBreak/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int minusDistance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61F6FFA6" w:rsidR="00A33546" w:rsidRPr="00425EBC" w:rsidRDefault="00330726" w:rsidP="00330726">
            <w:pPr>
              <w:rPr>
                <w:sz w:val="16"/>
              </w:rPr>
            </w:pPr>
            <w:bookmarkStart w:id="0" w:name="_Hlk517790570"/>
            <w:r>
              <w:rPr>
                <w:sz w:val="16"/>
              </w:rPr>
              <w:t xml:space="preserve">Void </w:t>
            </w:r>
            <w:r w:rsidRPr="00330726">
              <w:rPr>
                <w:sz w:val="16"/>
              </w:rPr>
              <w:t>SubVolume()</w:t>
            </w:r>
          </w:p>
        </w:tc>
        <w:tc>
          <w:tcPr>
            <w:tcW w:w="1338" w:type="dxa"/>
          </w:tcPr>
          <w:p w14:paraId="533CE0E1" w14:textId="40AD2870" w:rsidR="00A33546" w:rsidRPr="00425EBC" w:rsidRDefault="00330726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3C6945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618BEE94" w14:textId="27FB45D8" w:rsidR="00A33546" w:rsidRPr="00425EBC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504C919C" w14:textId="0A7072C8" w:rsidR="00A33546" w:rsidRPr="00425EBC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659" w:type="dxa"/>
          </w:tcPr>
          <w:p w14:paraId="247AF274" w14:textId="01F6FB70" w:rsidR="00A33546" w:rsidRPr="00425EBC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127E6F0B" w14:textId="77777777" w:rsidTr="00425EBC">
        <w:tc>
          <w:tcPr>
            <w:tcW w:w="1980" w:type="dxa"/>
          </w:tcPr>
          <w:p w14:paraId="44ED92CC" w14:textId="68E3954B" w:rsidR="003C6945" w:rsidRDefault="003C6945" w:rsidP="00330726">
            <w:pPr>
              <w:rPr>
                <w:sz w:val="16"/>
              </w:rPr>
            </w:pPr>
            <w:r w:rsidRPr="003C6945">
              <w:rPr>
                <w:sz w:val="16"/>
              </w:rPr>
              <w:t>SubRate()</w:t>
            </w:r>
          </w:p>
        </w:tc>
        <w:tc>
          <w:tcPr>
            <w:tcW w:w="1338" w:type="dxa"/>
          </w:tcPr>
          <w:p w14:paraId="69257040" w14:textId="138EA463" w:rsidR="003C6945" w:rsidRDefault="003C6945" w:rsidP="00730D1D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增大频率</w:t>
            </w:r>
          </w:p>
        </w:tc>
        <w:tc>
          <w:tcPr>
            <w:tcW w:w="1659" w:type="dxa"/>
          </w:tcPr>
          <w:p w14:paraId="5C5046C7" w14:textId="6DB32BC9" w:rsidR="003C6945" w:rsidRPr="003C6945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EB81FFB" w14:textId="189CF242" w:rsidR="003C6945" w:rsidRDefault="003C6945" w:rsidP="00730D1D">
            <w:pPr>
              <w:rPr>
                <w:rFonts w:hint="eastAsia"/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48AF91F0" w14:textId="75A46E2E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bookmarkEnd w:id="0"/>
    </w:tbl>
    <w:p w14:paraId="0CA69E5D" w14:textId="77777777" w:rsidR="00A33546" w:rsidRPr="00D1074D" w:rsidRDefault="00A33546" w:rsidP="00D1074D"/>
    <w:p w14:paraId="24A16920" w14:textId="7B2FD6A8" w:rsidR="00D1074D" w:rsidRDefault="00D1074D" w:rsidP="00D1074D">
      <w:pPr>
        <w:pStyle w:val="2"/>
      </w:pPr>
      <w:r>
        <w:rPr>
          <w:rFonts w:hint="eastAsia"/>
        </w:rPr>
        <w:t>报警/应答键</w:t>
      </w:r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2618"/>
        <w:gridCol w:w="1580"/>
      </w:tblGrid>
      <w:tr w:rsidR="00CA115B" w14:paraId="5205A9B1" w14:textId="77777777" w:rsidTr="00B013D8"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1FA31EE4" w:rsidR="00CA115B" w:rsidRDefault="006F7E4E" w:rsidP="00B013D8">
            <w:pPr>
              <w:pStyle w:val="a9"/>
              <w:ind w:firstLineChars="0" w:firstLine="0"/>
              <w:rPr>
                <w:rFonts w:hint="eastAsia"/>
              </w:rPr>
            </w:pPr>
            <w:r w:rsidRPr="006F7E4E">
              <w:t>USART_SendData(USART1, '1');</w:t>
            </w: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14CEE732" w:rsidR="00CA115B" w:rsidRDefault="006F7E4E" w:rsidP="00B013D8">
            <w:pPr>
              <w:pStyle w:val="a9"/>
              <w:ind w:firstLineChars="0" w:firstLine="0"/>
            </w:pPr>
            <w:r w:rsidRPr="006F7E4E">
              <w:t>flag_FALLING</w:t>
            </w:r>
            <w:r>
              <w:t>=0;</w:t>
            </w:r>
            <w:bookmarkStart w:id="1" w:name="_GoBack"/>
            <w:bookmarkEnd w:id="1"/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5AC0C659" w14:textId="77777777" w:rsidR="00B013D8" w:rsidRDefault="00B013D8" w:rsidP="00B013D8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B013D8" w:rsidRPr="00425EBC" w14:paraId="437B447F" w14:textId="77777777" w:rsidTr="00730D1D">
        <w:tc>
          <w:tcPr>
            <w:tcW w:w="1980" w:type="dxa"/>
          </w:tcPr>
          <w:p w14:paraId="30862E48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6AA53DA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6F5FA7E9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43B98E0E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408B8507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B013D8" w:rsidRPr="00425EBC" w14:paraId="3B8A510A" w14:textId="77777777" w:rsidTr="00730D1D">
        <w:tc>
          <w:tcPr>
            <w:tcW w:w="1980" w:type="dxa"/>
          </w:tcPr>
          <w:p w14:paraId="60F46BD8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1BDA2BF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1BD65FA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0A2156BA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3C08E01B" w14:textId="77777777" w:rsidR="00B013D8" w:rsidRPr="00425EBC" w:rsidRDefault="00B013D8" w:rsidP="00730D1D">
            <w:pPr>
              <w:rPr>
                <w:sz w:val="16"/>
              </w:rPr>
            </w:pPr>
          </w:p>
        </w:tc>
      </w:tr>
    </w:tbl>
    <w:p w14:paraId="78C68340" w14:textId="77777777" w:rsidR="00B013D8" w:rsidRPr="00D1074D" w:rsidRDefault="00B013D8" w:rsidP="00B013D8">
      <w:pPr>
        <w:pStyle w:val="a9"/>
        <w:ind w:left="360" w:firstLineChars="0" w:firstLine="0"/>
      </w:pPr>
    </w:p>
    <w:sectPr w:rsidR="00B013D8" w:rsidRPr="00D107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42A55C" w14:textId="77777777" w:rsidR="00752EB7" w:rsidRDefault="00752EB7" w:rsidP="00D1074D">
      <w:r>
        <w:separator/>
      </w:r>
    </w:p>
  </w:endnote>
  <w:endnote w:type="continuationSeparator" w:id="0">
    <w:p w14:paraId="288B9485" w14:textId="77777777" w:rsidR="00752EB7" w:rsidRDefault="00752EB7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1520CD" w14:textId="77777777" w:rsidR="00752EB7" w:rsidRDefault="00752EB7" w:rsidP="00D1074D">
      <w:r>
        <w:separator/>
      </w:r>
    </w:p>
  </w:footnote>
  <w:footnote w:type="continuationSeparator" w:id="0">
    <w:p w14:paraId="25982FAF" w14:textId="77777777" w:rsidR="00752EB7" w:rsidRDefault="00752EB7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F1139"/>
    <w:rsid w:val="001A0140"/>
    <w:rsid w:val="001C32FE"/>
    <w:rsid w:val="00293AFB"/>
    <w:rsid w:val="00330726"/>
    <w:rsid w:val="003C6945"/>
    <w:rsid w:val="004236E1"/>
    <w:rsid w:val="00425EBC"/>
    <w:rsid w:val="00443BF2"/>
    <w:rsid w:val="006C5C65"/>
    <w:rsid w:val="006F7E4E"/>
    <w:rsid w:val="00705732"/>
    <w:rsid w:val="00752EB7"/>
    <w:rsid w:val="00757D8B"/>
    <w:rsid w:val="00887964"/>
    <w:rsid w:val="00A33546"/>
    <w:rsid w:val="00B013D8"/>
    <w:rsid w:val="00BB50BE"/>
    <w:rsid w:val="00C25EB8"/>
    <w:rsid w:val="00CA115B"/>
    <w:rsid w:val="00CA5435"/>
    <w:rsid w:val="00CD15B8"/>
    <w:rsid w:val="00CF1E25"/>
    <w:rsid w:val="00D10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7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1074D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2</Pages>
  <Words>134</Words>
  <Characters>767</Characters>
  <Application>Microsoft Office Word</Application>
  <DocSecurity>0</DocSecurity>
  <Lines>6</Lines>
  <Paragraphs>1</Paragraphs>
  <ScaleCrop>false</ScaleCrop>
  <Company/>
  <LinksUpToDate>false</LinksUpToDate>
  <CharactersWithSpaces>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郑臣河</cp:lastModifiedBy>
  <cp:revision>16</cp:revision>
  <dcterms:created xsi:type="dcterms:W3CDTF">2018-06-24T08:00:00Z</dcterms:created>
  <dcterms:modified xsi:type="dcterms:W3CDTF">2018-06-26T07:34:00Z</dcterms:modified>
</cp:coreProperties>
</file>